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91646E">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91646E">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F4997">
      <w:pPr>
        <w:pStyle w:val="2"/>
        <w:numPr>
          <w:ilvl w:val="1"/>
          <w:numId w:val="42"/>
        </w:numPr>
        <w:ind w:left="567"/>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hint="eastAsia"/>
          <w:b/>
          <w:bCs/>
          <w:vanish/>
          <w:kern w:val="0"/>
          <w:sz w:val="27"/>
          <w:szCs w:val="27"/>
          <w:shd w:val="clear" w:color="auto" w:fill="FAF7EF"/>
        </w:rPr>
      </w:pPr>
    </w:p>
    <w:p w:rsidR="002625F6" w:rsidRDefault="002625F6" w:rsidP="00E225B9">
      <w:pPr>
        <w:pStyle w:val="3"/>
        <w:numPr>
          <w:ilvl w:val="2"/>
          <w:numId w:val="47"/>
        </w:numPr>
        <w:rPr>
          <w:shd w:val="clear" w:color="auto" w:fill="FAF7EF"/>
        </w:rPr>
      </w:pPr>
      <w:r>
        <w:rPr>
          <w:rFonts w:hint="eastAsia"/>
          <w:shd w:val="clear" w:color="auto" w:fill="FAF7EF"/>
        </w:rPr>
        <w:t>线程：</w:t>
      </w:r>
    </w:p>
    <w:p w:rsidR="002625F6" w:rsidRPr="005F0EA0" w:rsidRDefault="002625F6" w:rsidP="002625F6">
      <w:pPr>
        <w:pStyle w:val="4"/>
        <w:rPr>
          <w:sz w:val="22"/>
        </w:rPr>
      </w:pPr>
      <w:r w:rsidRPr="005F0EA0">
        <w:rPr>
          <w:rFonts w:hint="eastAsia"/>
          <w:sz w:val="22"/>
        </w:rPr>
        <w:t>程序、进程、线程概念</w:t>
      </w:r>
    </w:p>
    <w:p w:rsidR="002625F6" w:rsidRDefault="002625F6" w:rsidP="002625F6">
      <w:r>
        <w:rPr>
          <w:rFonts w:hint="eastAsia"/>
        </w:rPr>
        <w:t>程序：指令集</w:t>
      </w:r>
    </w:p>
    <w:p w:rsidR="002625F6" w:rsidRDefault="002625F6" w:rsidP="002625F6">
      <w:r>
        <w:rPr>
          <w:rFonts w:hint="eastAsia"/>
        </w:rPr>
        <w:t>进程：程序的一个实例，程序的一次动态执行过程，占用独立的地址空间</w:t>
      </w:r>
    </w:p>
    <w:p w:rsidR="002625F6" w:rsidRDefault="002625F6" w:rsidP="002625F6">
      <w:r>
        <w:rPr>
          <w:rFonts w:hint="eastAsia"/>
        </w:rPr>
        <w:lastRenderedPageBreak/>
        <w:t>线程：在进程内的多条执行路径，进程中的一个单一连续控制过程，进程中的线程共享内存地址空间。</w:t>
      </w:r>
    </w:p>
    <w:p w:rsidR="002625F6" w:rsidRDefault="002625F6" w:rsidP="002625F6">
      <w:r>
        <w:rPr>
          <w:rFonts w:hint="eastAsia"/>
        </w:rPr>
        <w:t>进程线程区别：</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2625F6"/>
    <w:p w:rsidR="002625F6" w:rsidRDefault="002625F6" w:rsidP="002625F6">
      <w:r>
        <w:rPr>
          <w:rFonts w:hint="eastAsia"/>
        </w:rPr>
        <w:t>线程实现方式：</w:t>
      </w:r>
    </w:p>
    <w:p w:rsidR="002625F6" w:rsidRDefault="002625F6" w:rsidP="002625F6">
      <w:r>
        <w:rPr>
          <w:rFonts w:hint="eastAsia"/>
        </w:rPr>
        <w:t>方式</w:t>
      </w:r>
      <w:proofErr w:type="gramStart"/>
      <w:r>
        <w:rPr>
          <w:rFonts w:hint="eastAsia"/>
        </w:rPr>
        <w:t>一</w:t>
      </w:r>
      <w:proofErr w:type="gramEnd"/>
      <w:r>
        <w:rPr>
          <w:rFonts w:hint="eastAsia"/>
        </w:rPr>
        <w:t>：</w:t>
      </w:r>
    </w:p>
    <w:p w:rsidR="002625F6" w:rsidRPr="00E466E8" w:rsidRDefault="002625F6" w:rsidP="002625F6">
      <w:pPr>
        <w:ind w:leftChars="102" w:left="214"/>
      </w:pPr>
      <w:r>
        <w:rPr>
          <w:rFonts w:hint="eastAsia"/>
        </w:rPr>
        <w:t>步骤</w:t>
      </w:r>
      <w:proofErr w:type="gramStart"/>
      <w:r>
        <w:rPr>
          <w:rFonts w:hint="eastAsia"/>
        </w:rPr>
        <w:t>一</w:t>
      </w:r>
      <w:proofErr w:type="gramEnd"/>
      <w:r>
        <w:rPr>
          <w:rFonts w:hint="eastAsia"/>
        </w:rPr>
        <w:t>：</w:t>
      </w:r>
    </w:p>
    <w:p w:rsidR="002625F6" w:rsidRDefault="002625F6" w:rsidP="002625F6">
      <w:pPr>
        <w:ind w:leftChars="202" w:left="424"/>
      </w:pPr>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2625F6">
      <w:pPr>
        <w:ind w:leftChars="202" w:left="424"/>
      </w:pPr>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2625F6">
      <w:pPr>
        <w:ind w:leftChars="102" w:left="214"/>
      </w:pPr>
      <w:r>
        <w:rPr>
          <w:rFonts w:hint="eastAsia"/>
        </w:rPr>
        <w:t>步骤二：</w:t>
      </w:r>
    </w:p>
    <w:p w:rsidR="002625F6" w:rsidRDefault="002625F6" w:rsidP="002625F6">
      <w:pPr>
        <w:ind w:leftChars="102" w:left="214"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2625F6">
      <w:r>
        <w:rPr>
          <w:rFonts w:hint="eastAsia"/>
        </w:rPr>
        <w:t>方式二：</w:t>
      </w:r>
    </w:p>
    <w:p w:rsidR="002625F6" w:rsidRDefault="002625F6" w:rsidP="002625F6">
      <w:pPr>
        <w:ind w:leftChars="100" w:left="210"/>
      </w:pPr>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2625F6">
      <w:pPr>
        <w:ind w:leftChars="100" w:left="210"/>
      </w:pPr>
      <w:r>
        <w:tab/>
        <w:t xml:space="preserve"> </w:t>
      </w:r>
      <w:r>
        <w:rPr>
          <w:rFonts w:hint="eastAsia"/>
        </w:rPr>
        <w:t>1.</w:t>
      </w:r>
      <w:r>
        <w:rPr>
          <w:rFonts w:hint="eastAsia"/>
        </w:rPr>
        <w:t>创建目标对象：</w:t>
      </w:r>
    </w:p>
    <w:p w:rsidR="002625F6" w:rsidRDefault="002625F6" w:rsidP="002625F6">
      <w:pPr>
        <w:ind w:leftChars="100" w:left="210"/>
      </w:pPr>
      <w:r>
        <w:rPr>
          <w:rFonts w:hint="eastAsia"/>
        </w:rPr>
        <w:t xml:space="preserve"> 2.</w:t>
      </w:r>
      <w:r>
        <w:rPr>
          <w:rFonts w:hint="eastAsia"/>
        </w:rPr>
        <w:t>创建执行服务</w:t>
      </w:r>
    </w:p>
    <w:p w:rsidR="002625F6" w:rsidRDefault="002625F6" w:rsidP="002625F6">
      <w:pPr>
        <w:ind w:leftChars="100" w:left="210"/>
      </w:pPr>
      <w:r>
        <w:rPr>
          <w:rFonts w:hint="eastAsia"/>
        </w:rPr>
        <w:t xml:space="preserve"> 3.</w:t>
      </w:r>
      <w:r>
        <w:rPr>
          <w:rFonts w:hint="eastAsia"/>
        </w:rPr>
        <w:t>提交执行</w:t>
      </w:r>
    </w:p>
    <w:p w:rsidR="002625F6" w:rsidRDefault="002625F6" w:rsidP="002625F6">
      <w:pPr>
        <w:ind w:leftChars="100" w:left="210"/>
      </w:pPr>
      <w:r>
        <w:rPr>
          <w:rFonts w:hint="eastAsia"/>
        </w:rPr>
        <w:t xml:space="preserve"> 4.</w:t>
      </w:r>
      <w:r>
        <w:rPr>
          <w:rFonts w:hint="eastAsia"/>
        </w:rPr>
        <w:t>获取结果</w:t>
      </w:r>
    </w:p>
    <w:p w:rsidR="002625F6" w:rsidRDefault="002625F6" w:rsidP="002625F6">
      <w:pPr>
        <w:ind w:leftChars="100" w:left="210"/>
      </w:pPr>
      <w:r>
        <w:rPr>
          <w:rFonts w:hint="eastAsia"/>
        </w:rPr>
        <w:t xml:space="preserve"> 5.</w:t>
      </w:r>
      <w:r>
        <w:rPr>
          <w:rFonts w:hint="eastAsia"/>
        </w:rPr>
        <w:t>关闭服务</w:t>
      </w:r>
    </w:p>
    <w:p w:rsidR="002625F6" w:rsidRPr="00691A36" w:rsidRDefault="002625F6" w:rsidP="002625F6">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2625F6">
      <w:r>
        <w:rPr>
          <w:rFonts w:hint="eastAsia"/>
        </w:rPr>
        <w:t>线程状态：</w:t>
      </w:r>
    </w:p>
    <w:p w:rsidR="00730FC9" w:rsidRDefault="002625F6" w:rsidP="002625F6">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2625F6">
      <w:pPr>
        <w:rPr>
          <w:rFonts w:hint="eastAsia"/>
        </w:rPr>
      </w:pPr>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接触，</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2625F6">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2625F6">
      <w:pPr>
        <w:rPr>
          <w:rFonts w:hint="eastAsia"/>
        </w:rPr>
      </w:pPr>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423837">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423837">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423837">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423837">
      <w:proofErr w:type="gramStart"/>
      <w:r>
        <w:rPr>
          <w:rFonts w:hint="eastAsia"/>
        </w:rPr>
        <w:t>t</w:t>
      </w:r>
      <w:r>
        <w:t>hread.setDaemon</w:t>
      </w:r>
      <w:proofErr w:type="gramEnd"/>
      <w:r>
        <w:t>(true);</w:t>
      </w:r>
    </w:p>
    <w:p w:rsidR="00C16CCE" w:rsidRPr="0069434B" w:rsidRDefault="00C16CCE" w:rsidP="00423837">
      <w:pPr>
        <w:rPr>
          <w:rFonts w:hint="eastAsia"/>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Default="007A60C6" w:rsidP="00934EC8">
      <w:pPr>
        <w:pStyle w:val="3"/>
        <w:numPr>
          <w:ilvl w:val="2"/>
          <w:numId w:val="47"/>
        </w:numPr>
        <w:rPr>
          <w:shd w:val="clear" w:color="auto" w:fill="FAF7EF"/>
        </w:rPr>
      </w:pPr>
      <w:r>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354B9" w:rsidRPr="00D91B69" w:rsidRDefault="00261753" w:rsidP="00D91B69">
      <w:pPr>
        <w:ind w:firstLine="330"/>
        <w:rPr>
          <w:rFonts w:ascii="Verdana" w:hAnsi="Verdana" w:hint="eastAsi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B16DD2" w:rsidRPr="00934EC8" w:rsidRDefault="00B16DD2" w:rsidP="00934EC8">
      <w:pPr>
        <w:pStyle w:val="3"/>
        <w:numPr>
          <w:ilvl w:val="2"/>
          <w:numId w:val="47"/>
        </w:num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w:t>
      </w:r>
      <w:r w:rsidRPr="00F01F62">
        <w:rPr>
          <w:rFonts w:ascii="Verdana" w:hAnsi="Verdana" w:hint="eastAsia"/>
          <w:color w:val="393939"/>
          <w:szCs w:val="21"/>
          <w:shd w:val="clear" w:color="auto" w:fill="FAF7EF"/>
        </w:rPr>
        <w:lastRenderedPageBreak/>
        <w:t>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34EC8">
      <w:pPr>
        <w:pStyle w:val="3"/>
        <w:numPr>
          <w:ilvl w:val="2"/>
          <w:numId w:val="47"/>
        </w:numPr>
        <w:rPr>
          <w:shd w:val="clear" w:color="auto" w:fill="FAF7EF"/>
        </w:rPr>
      </w:pPr>
      <w:r w:rsidRPr="00934EC8">
        <w:rPr>
          <w:rFonts w:hint="eastAsia"/>
          <w:shd w:val="clear" w:color="auto" w:fill="FAF7EF"/>
        </w:rPr>
        <w:t>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Pr="00934EC8" w:rsidRDefault="001F1440" w:rsidP="00934EC8">
      <w:pPr>
        <w:pStyle w:val="3"/>
        <w:numPr>
          <w:ilvl w:val="2"/>
          <w:numId w:val="47"/>
        </w:numPr>
        <w:rPr>
          <w:shd w:val="clear" w:color="auto" w:fill="FAF7EF"/>
        </w:rPr>
      </w:pPr>
      <w:r w:rsidRPr="00934EC8">
        <w:rPr>
          <w:rFonts w:hint="eastAsia"/>
          <w:shd w:val="clear" w:color="auto" w:fill="FAF7EF"/>
        </w:rPr>
        <w:t>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Pr="00934EC8" w:rsidRDefault="00F5663D" w:rsidP="00934EC8">
      <w:pPr>
        <w:pStyle w:val="3"/>
        <w:numPr>
          <w:ilvl w:val="2"/>
          <w:numId w:val="47"/>
        </w:numPr>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lastRenderedPageBreak/>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B67700">
      <w:pPr>
        <w:pStyle w:val="3"/>
        <w:numPr>
          <w:ilvl w:val="2"/>
          <w:numId w:val="47"/>
        </w:numPr>
        <w:rPr>
          <w:shd w:val="clear" w:color="auto" w:fill="FAF7EF"/>
        </w:rPr>
      </w:pPr>
      <w:r w:rsidRPr="00B67700">
        <w:rPr>
          <w:rFonts w:hint="eastAsia"/>
          <w:shd w:val="clear" w:color="auto" w:fill="FAF7EF"/>
        </w:rPr>
        <w:t>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lastRenderedPageBreak/>
        <w:t>参考文献：</w:t>
      </w:r>
      <w:r w:rsidR="00253906">
        <w:rPr>
          <w:rFonts w:hint="eastAsia"/>
        </w:rPr>
        <w:t xml:space="preserve"> </w:t>
      </w:r>
      <w:hyperlink r:id="rId39" w:history="1">
        <w:r w:rsidR="000819CB" w:rsidRPr="00384FD8">
          <w:rPr>
            <w:rStyle w:val="af"/>
          </w:rPr>
          <w:t>http://www.importnew.com/21897.html</w:t>
        </w:r>
      </w:hyperlink>
    </w:p>
    <w:p w:rsidR="000819CB" w:rsidRDefault="0091646E" w:rsidP="003D71D3">
      <w:pPr>
        <w:ind w:left="840" w:firstLineChars="100" w:firstLine="210"/>
      </w:pPr>
      <w:hyperlink r:id="rId40" w:history="1">
        <w:r w:rsidR="003D71D3" w:rsidRPr="00384FD8">
          <w:rPr>
            <w:rStyle w:val="af"/>
          </w:rPr>
          <w:t>http://www.importnew.com/21866.html</w:t>
        </w:r>
      </w:hyperlink>
    </w:p>
    <w:p w:rsidR="001259EA" w:rsidRPr="00B67700" w:rsidRDefault="00BF2314" w:rsidP="00B67700">
      <w:pPr>
        <w:pStyle w:val="3"/>
        <w:numPr>
          <w:ilvl w:val="2"/>
          <w:numId w:val="47"/>
        </w:numPr>
        <w:rPr>
          <w:shd w:val="clear" w:color="auto" w:fill="FAF7EF"/>
        </w:rPr>
      </w:pPr>
      <w:r w:rsidRPr="00B67700">
        <w:rPr>
          <w:rFonts w:hint="eastAsia"/>
          <w:shd w:val="clear" w:color="auto" w:fill="FAF7EF"/>
        </w:rPr>
        <w:t>JUC并发编程</w:t>
      </w:r>
      <w:bookmarkStart w:id="0" w:name="_GoBack"/>
      <w:bookmarkEnd w:id="0"/>
    </w:p>
    <w:p w:rsidR="00627B2E" w:rsidRPr="00627B2E" w:rsidRDefault="008225EF" w:rsidP="00627B2E">
      <w:r>
        <w:rPr>
          <w:rFonts w:hint="eastAsia"/>
        </w:rPr>
        <w:t>并发高级知识</w:t>
      </w: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lastRenderedPageBreak/>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lastRenderedPageBreak/>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w:t>
      </w:r>
      <w:r>
        <w:rPr>
          <w:rFonts w:ascii="Verdana" w:hAnsi="Verdana"/>
          <w:color w:val="000000"/>
          <w:shd w:val="clear" w:color="auto" w:fill="C7EDCC"/>
        </w:rPr>
        <w:lastRenderedPageBreak/>
        <w:t>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D719FF">
      <w:pPr>
        <w:rPr>
          <w:rFonts w:ascii="Arial" w:hAnsi="Arial" w:cs="Arial" w:hint="eastAsia"/>
          <w:b/>
          <w:color w:val="353833"/>
          <w:sz w:val="18"/>
          <w:szCs w:val="18"/>
          <w:shd w:val="clear" w:color="auto" w:fill="FFFFFF"/>
        </w:rPr>
      </w:pPr>
      <w:r>
        <w:rPr>
          <w:rFonts w:ascii="Arial" w:hAnsi="Arial" w:cs="Arial" w:hint="eastAsia"/>
          <w:b/>
          <w:color w:val="353833"/>
          <w:sz w:val="18"/>
          <w:szCs w:val="18"/>
          <w:shd w:val="clear" w:color="auto" w:fill="FFFFFF"/>
        </w:rPr>
        <w:lastRenderedPageBreak/>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72308">
      <w:pPr>
        <w:rPr>
          <w:rFonts w:hint="eastAsia"/>
        </w:rPr>
      </w:pPr>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lastRenderedPageBreak/>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lastRenderedPageBreak/>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lastRenderedPageBreak/>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lastRenderedPageBreak/>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lastRenderedPageBreak/>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lastRenderedPageBreak/>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6540F1">
      <w:pPr>
        <w:pStyle w:val="2"/>
        <w:numPr>
          <w:ilvl w:val="1"/>
          <w:numId w:val="42"/>
        </w:numPr>
        <w:ind w:left="567"/>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90DF6">
      <w:r>
        <w:rPr>
          <w:rFonts w:hint="eastAsia"/>
        </w:rPr>
        <w:t>几种内部类：</w:t>
      </w:r>
    </w:p>
    <w:p w:rsidR="00D14E64" w:rsidRDefault="00D14E64" w:rsidP="00090DF6">
      <w:r>
        <w:rPr>
          <w:rFonts w:hint="eastAsia"/>
        </w:rPr>
        <w:t>1.</w:t>
      </w:r>
      <w:r>
        <w:rPr>
          <w:rFonts w:hint="eastAsia"/>
        </w:rPr>
        <w:t>普通内部类：类的成员变量，类加载时会被加载</w:t>
      </w:r>
    </w:p>
    <w:p w:rsidR="00D14E64" w:rsidRDefault="00D14E64" w:rsidP="00090DF6">
      <w:r>
        <w:rPr>
          <w:rFonts w:hint="eastAsia"/>
        </w:rPr>
        <w:t>2.</w:t>
      </w:r>
      <w:r>
        <w:rPr>
          <w:rFonts w:hint="eastAsia"/>
        </w:rPr>
        <w:t>静态内部类：类的成员变量，</w:t>
      </w:r>
      <w:r w:rsidRPr="00D14E64">
        <w:rPr>
          <w:rFonts w:hint="eastAsia"/>
        </w:rPr>
        <w:t>静态内部类，使用时才会加载</w:t>
      </w:r>
    </w:p>
    <w:p w:rsidR="00D14E64" w:rsidRDefault="00D14E64" w:rsidP="00090DF6">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90DF6">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90DF6">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90DF6">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9524F8">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9524F8">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9524F8">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E632B0" w:rsidRDefault="00E632B0" w:rsidP="00D420D5">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D420D5">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lastRenderedPageBreak/>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w:t>
      </w:r>
      <w:r>
        <w:rPr>
          <w:rFonts w:ascii="Arial" w:eastAsia="Arial" w:hAnsi="Arial" w:cs="Arial"/>
          <w:color w:val="FF0000"/>
          <w:shd w:val="clear" w:color="auto" w:fill="FFFFFF"/>
        </w:rPr>
        <w:lastRenderedPageBreak/>
        <w:t>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w:t>
      </w:r>
      <w:r>
        <w:rPr>
          <w:rFonts w:ascii="Helvetica" w:hAnsi="Helvetica" w:cs="Helvetica"/>
          <w:color w:val="000000"/>
          <w:szCs w:val="21"/>
          <w:shd w:val="clear" w:color="auto" w:fill="FFFFFF"/>
        </w:rPr>
        <w:lastRenderedPageBreak/>
        <w:t>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lastRenderedPageBreak/>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lastRenderedPageBreak/>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lastRenderedPageBreak/>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w:t>
      </w:r>
      <w:r>
        <w:rPr>
          <w:rFonts w:ascii="微软雅黑" w:eastAsia="微软雅黑" w:hAnsi="微软雅黑" w:hint="eastAsia"/>
          <w:color w:val="4F4F4F"/>
          <w:shd w:val="clear" w:color="auto" w:fill="FFFFFF"/>
        </w:rPr>
        <w:lastRenderedPageBreak/>
        <w:t>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w:t>
      </w:r>
      <w:r>
        <w:rPr>
          <w:rFonts w:hint="eastAsia"/>
        </w:rPr>
        <w:lastRenderedPageBreak/>
        <w:t>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lastRenderedPageBreak/>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85BFB">
      <w:pPr>
        <w:pStyle w:val="2"/>
        <w:numPr>
          <w:ilvl w:val="1"/>
          <w:numId w:val="42"/>
        </w:numPr>
        <w:ind w:left="567"/>
        <w:rPr>
          <w:sz w:val="24"/>
        </w:rPr>
      </w:pPr>
      <w:r w:rsidRPr="00C85BFB">
        <w:rPr>
          <w:rFonts w:hint="eastAsia"/>
          <w:sz w:val="24"/>
        </w:rPr>
        <w:t>动态代理</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lastRenderedPageBreak/>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lastRenderedPageBreak/>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lastRenderedPageBreak/>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777940"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lastRenderedPageBreak/>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4C32" w:rsidRDefault="00614C32" w:rsidP="006D0F2C">
      <w:r>
        <w:separator/>
      </w:r>
    </w:p>
  </w:endnote>
  <w:endnote w:type="continuationSeparator" w:id="0">
    <w:p w:rsidR="00614C32" w:rsidRDefault="00614C32"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4C32" w:rsidRDefault="00614C32" w:rsidP="006D0F2C">
      <w:r>
        <w:separator/>
      </w:r>
    </w:p>
  </w:footnote>
  <w:footnote w:type="continuationSeparator" w:id="0">
    <w:p w:rsidR="00614C32" w:rsidRDefault="00614C32"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4"/>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3"/>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2"/>
  </w:num>
  <w:num w:numId="38">
    <w:abstractNumId w:val="36"/>
  </w:num>
  <w:num w:numId="39">
    <w:abstractNumId w:val="24"/>
  </w:num>
  <w:num w:numId="40">
    <w:abstractNumId w:val="45"/>
  </w:num>
  <w:num w:numId="41">
    <w:abstractNumId w:val="31"/>
  </w:num>
  <w:num w:numId="42">
    <w:abstractNumId w:val="23"/>
  </w:num>
  <w:num w:numId="43">
    <w:abstractNumId w:val="7"/>
  </w:num>
  <w:num w:numId="44">
    <w:abstractNumId w:val="33"/>
  </w:num>
  <w:num w:numId="45">
    <w:abstractNumId w:val="27"/>
  </w:num>
  <w:num w:numId="46">
    <w:abstractNumId w:val="25"/>
  </w:num>
  <w:num w:numId="47">
    <w:abstractNumId w:val="4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1CD1"/>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095"/>
    <w:rsid w:val="0004639C"/>
    <w:rsid w:val="00046D42"/>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6227"/>
    <w:rsid w:val="000766D0"/>
    <w:rsid w:val="0007713A"/>
    <w:rsid w:val="0008166A"/>
    <w:rsid w:val="000819CB"/>
    <w:rsid w:val="00082C38"/>
    <w:rsid w:val="00083D82"/>
    <w:rsid w:val="0008474A"/>
    <w:rsid w:val="00085362"/>
    <w:rsid w:val="00085D76"/>
    <w:rsid w:val="00086CAA"/>
    <w:rsid w:val="000872D8"/>
    <w:rsid w:val="000873FB"/>
    <w:rsid w:val="00090DF6"/>
    <w:rsid w:val="00094439"/>
    <w:rsid w:val="0009463D"/>
    <w:rsid w:val="00094930"/>
    <w:rsid w:val="00096C29"/>
    <w:rsid w:val="000A0D4E"/>
    <w:rsid w:val="000A0DD5"/>
    <w:rsid w:val="000A120E"/>
    <w:rsid w:val="000A150F"/>
    <w:rsid w:val="000A694C"/>
    <w:rsid w:val="000B04A2"/>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D540D"/>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76BA"/>
    <w:rsid w:val="0010788A"/>
    <w:rsid w:val="00107C14"/>
    <w:rsid w:val="00111A88"/>
    <w:rsid w:val="0011385A"/>
    <w:rsid w:val="00113DF7"/>
    <w:rsid w:val="00113EA2"/>
    <w:rsid w:val="0011555B"/>
    <w:rsid w:val="001166C3"/>
    <w:rsid w:val="00116FC8"/>
    <w:rsid w:val="00116FF1"/>
    <w:rsid w:val="00122468"/>
    <w:rsid w:val="00122643"/>
    <w:rsid w:val="00122C65"/>
    <w:rsid w:val="001245B3"/>
    <w:rsid w:val="00124730"/>
    <w:rsid w:val="001259EA"/>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C3"/>
    <w:rsid w:val="001D0EED"/>
    <w:rsid w:val="001D23CC"/>
    <w:rsid w:val="001D2944"/>
    <w:rsid w:val="001D350B"/>
    <w:rsid w:val="001D3BF3"/>
    <w:rsid w:val="001D3D56"/>
    <w:rsid w:val="001D5CAB"/>
    <w:rsid w:val="001D5F20"/>
    <w:rsid w:val="001D7CA2"/>
    <w:rsid w:val="001E1CC6"/>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BF5"/>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2528"/>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8"/>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50D2"/>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A4FBE"/>
    <w:rsid w:val="003B07BB"/>
    <w:rsid w:val="003B3441"/>
    <w:rsid w:val="003B4168"/>
    <w:rsid w:val="003B5E38"/>
    <w:rsid w:val="003B6D10"/>
    <w:rsid w:val="003C1B93"/>
    <w:rsid w:val="003C3366"/>
    <w:rsid w:val="003C3485"/>
    <w:rsid w:val="003C45FE"/>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663"/>
    <w:rsid w:val="00452B1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04BD"/>
    <w:rsid w:val="004D0EF1"/>
    <w:rsid w:val="004D55AB"/>
    <w:rsid w:val="004D6442"/>
    <w:rsid w:val="004D7990"/>
    <w:rsid w:val="004D7A52"/>
    <w:rsid w:val="004E07B4"/>
    <w:rsid w:val="004E0F30"/>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C57"/>
    <w:rsid w:val="00692EA3"/>
    <w:rsid w:val="0069434B"/>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F7F"/>
    <w:rsid w:val="0074485E"/>
    <w:rsid w:val="007448F8"/>
    <w:rsid w:val="0074508C"/>
    <w:rsid w:val="00746CF3"/>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4544"/>
    <w:rsid w:val="00776FDF"/>
    <w:rsid w:val="00777BB5"/>
    <w:rsid w:val="0078011B"/>
    <w:rsid w:val="00781D4A"/>
    <w:rsid w:val="00783A3F"/>
    <w:rsid w:val="00783A9F"/>
    <w:rsid w:val="0078573C"/>
    <w:rsid w:val="00785DBD"/>
    <w:rsid w:val="0078698D"/>
    <w:rsid w:val="00787DFE"/>
    <w:rsid w:val="00790568"/>
    <w:rsid w:val="00790CC1"/>
    <w:rsid w:val="00791032"/>
    <w:rsid w:val="0079145D"/>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4D23"/>
    <w:rsid w:val="00805D37"/>
    <w:rsid w:val="008101FC"/>
    <w:rsid w:val="00810F16"/>
    <w:rsid w:val="00811F7F"/>
    <w:rsid w:val="00812F70"/>
    <w:rsid w:val="00812FDF"/>
    <w:rsid w:val="00815205"/>
    <w:rsid w:val="00815A10"/>
    <w:rsid w:val="00815DA1"/>
    <w:rsid w:val="008175EC"/>
    <w:rsid w:val="008225EF"/>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4A7A"/>
    <w:rsid w:val="00856341"/>
    <w:rsid w:val="00856826"/>
    <w:rsid w:val="00857B74"/>
    <w:rsid w:val="00860D30"/>
    <w:rsid w:val="0086145D"/>
    <w:rsid w:val="0086432A"/>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31B3"/>
    <w:rsid w:val="008A4428"/>
    <w:rsid w:val="008A48D1"/>
    <w:rsid w:val="008A5502"/>
    <w:rsid w:val="008A78A4"/>
    <w:rsid w:val="008B0441"/>
    <w:rsid w:val="008B2FB6"/>
    <w:rsid w:val="008B3644"/>
    <w:rsid w:val="008B45DC"/>
    <w:rsid w:val="008B5789"/>
    <w:rsid w:val="008C0340"/>
    <w:rsid w:val="008C1508"/>
    <w:rsid w:val="008C248C"/>
    <w:rsid w:val="008C255C"/>
    <w:rsid w:val="008C3DD5"/>
    <w:rsid w:val="008C498F"/>
    <w:rsid w:val="008C5C52"/>
    <w:rsid w:val="008C7C94"/>
    <w:rsid w:val="008D0155"/>
    <w:rsid w:val="008D08C0"/>
    <w:rsid w:val="008D0BAE"/>
    <w:rsid w:val="008D2C1C"/>
    <w:rsid w:val="008D2F06"/>
    <w:rsid w:val="008D4794"/>
    <w:rsid w:val="008D4895"/>
    <w:rsid w:val="008D63B1"/>
    <w:rsid w:val="008E0CB7"/>
    <w:rsid w:val="008E17F4"/>
    <w:rsid w:val="008E2501"/>
    <w:rsid w:val="008E3531"/>
    <w:rsid w:val="008E6852"/>
    <w:rsid w:val="008F0C5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48BC"/>
    <w:rsid w:val="0091493D"/>
    <w:rsid w:val="0091646E"/>
    <w:rsid w:val="00917B60"/>
    <w:rsid w:val="0092059D"/>
    <w:rsid w:val="00920EC5"/>
    <w:rsid w:val="00921C5D"/>
    <w:rsid w:val="00922A63"/>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7DE"/>
    <w:rsid w:val="009432C0"/>
    <w:rsid w:val="009454B9"/>
    <w:rsid w:val="009462B2"/>
    <w:rsid w:val="009516F6"/>
    <w:rsid w:val="009524F8"/>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647B"/>
    <w:rsid w:val="00997FDD"/>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398"/>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FF2"/>
    <w:rsid w:val="00B047FE"/>
    <w:rsid w:val="00B0489B"/>
    <w:rsid w:val="00B049F3"/>
    <w:rsid w:val="00B05427"/>
    <w:rsid w:val="00B06C62"/>
    <w:rsid w:val="00B07070"/>
    <w:rsid w:val="00B1066A"/>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46E11"/>
    <w:rsid w:val="00C47DAD"/>
    <w:rsid w:val="00C50CA5"/>
    <w:rsid w:val="00C5308E"/>
    <w:rsid w:val="00C53503"/>
    <w:rsid w:val="00C53CE4"/>
    <w:rsid w:val="00C54CEC"/>
    <w:rsid w:val="00C55202"/>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E92"/>
    <w:rsid w:val="00D323AB"/>
    <w:rsid w:val="00D354BC"/>
    <w:rsid w:val="00D36FCF"/>
    <w:rsid w:val="00D37418"/>
    <w:rsid w:val="00D40CE7"/>
    <w:rsid w:val="00D420D5"/>
    <w:rsid w:val="00D4429F"/>
    <w:rsid w:val="00D47A88"/>
    <w:rsid w:val="00D47C19"/>
    <w:rsid w:val="00D47F74"/>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5D4"/>
    <w:rsid w:val="00D74968"/>
    <w:rsid w:val="00D76437"/>
    <w:rsid w:val="00D80692"/>
    <w:rsid w:val="00D82366"/>
    <w:rsid w:val="00D824B6"/>
    <w:rsid w:val="00D82D84"/>
    <w:rsid w:val="00D86112"/>
    <w:rsid w:val="00D87603"/>
    <w:rsid w:val="00D87643"/>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A00"/>
    <w:rsid w:val="00DD24CA"/>
    <w:rsid w:val="00DD2CD1"/>
    <w:rsid w:val="00DD3BBA"/>
    <w:rsid w:val="00DD45FD"/>
    <w:rsid w:val="00DD52E1"/>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4DCA"/>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7012"/>
    <w:rsid w:val="00E777E1"/>
    <w:rsid w:val="00E803E4"/>
    <w:rsid w:val="00E80E22"/>
    <w:rsid w:val="00E82DD3"/>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80D"/>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EF7"/>
    <w:rsid w:val="00EF7F3B"/>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1B6E"/>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934F73"/>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68</TotalTime>
  <Pages>77</Pages>
  <Words>10493</Words>
  <Characters>59813</Characters>
  <Application>Microsoft Office Word</Application>
  <DocSecurity>0</DocSecurity>
  <Lines>498</Lines>
  <Paragraphs>140</Paragraphs>
  <ScaleCrop>false</ScaleCrop>
  <Company/>
  <LinksUpToDate>false</LinksUpToDate>
  <CharactersWithSpaces>70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001</cp:revision>
  <dcterms:created xsi:type="dcterms:W3CDTF">2017-10-09T10:02:00Z</dcterms:created>
  <dcterms:modified xsi:type="dcterms:W3CDTF">2019-05-07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